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0775" w:rsidRPr="00485909" w:rsidRDefault="00485909" w:rsidP="00485909">
      <w:pPr>
        <w:pStyle w:val="Titel"/>
      </w:pPr>
      <w:r w:rsidRPr="00485909">
        <w:t>GDV OpenGL-Praktikum</w:t>
      </w:r>
    </w:p>
    <w:p w:rsidR="00485909" w:rsidRPr="00485909" w:rsidRDefault="00485909" w:rsidP="00485909">
      <w:pPr>
        <w:pStyle w:val="Untertitel"/>
      </w:pPr>
      <w:r w:rsidRPr="00485909">
        <w:t>Bastian Kreuzer (734877), Adrian Müller (734922)</w:t>
      </w:r>
    </w:p>
    <w:p w:rsidR="00485909" w:rsidRPr="00485909" w:rsidRDefault="00485909" w:rsidP="006E4808">
      <w:pPr>
        <w:pStyle w:val="berschrift1"/>
      </w:pPr>
      <w:r w:rsidRPr="00485909">
        <w:t>Übersicht</w:t>
      </w:r>
    </w:p>
    <w:p w:rsidR="00485909" w:rsidRDefault="00485909" w:rsidP="00485909">
      <w:pPr>
        <w:pStyle w:val="Listenabsatz"/>
        <w:numPr>
          <w:ilvl w:val="0"/>
          <w:numId w:val="1"/>
        </w:numPr>
      </w:pPr>
      <w:r>
        <w:t>Trennung in 2 Codeebenen: Aufgabenstellung &amp; „Treiber“, der von der OpenGL-Schnittstelle abstrahiert</w:t>
      </w:r>
    </w:p>
    <w:p w:rsidR="006E4808" w:rsidRDefault="006E4808" w:rsidP="006E4808">
      <w:pPr>
        <w:pStyle w:val="Listenabsatz"/>
        <w:numPr>
          <w:ilvl w:val="0"/>
          <w:numId w:val="1"/>
        </w:numPr>
      </w:pPr>
      <w:r>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7.6pt" o:ole="">
            <v:imagedata r:id="rId7" o:title=""/>
          </v:shape>
          <o:OLEObject Type="Embed" ProgID="Visio.Drawing.15" ShapeID="_x0000_i1025" DrawAspect="Content" ObjectID="_1493722345" r:id="rId8"/>
        </w:object>
      </w:r>
    </w:p>
    <w:p w:rsidR="006E4808" w:rsidRDefault="006E4808" w:rsidP="006E4808">
      <w:pPr>
        <w:pStyle w:val="berschrift1"/>
      </w:pPr>
      <w:r>
        <w:t>Features</w:t>
      </w:r>
    </w:p>
    <w:p w:rsidR="006E4808" w:rsidRDefault="006E4808" w:rsidP="009B200F">
      <w:pPr>
        <w:pStyle w:val="berschrift2"/>
      </w:pPr>
      <w:r w:rsidRPr="009B200F">
        <w:t>Texturen</w:t>
      </w:r>
    </w:p>
    <w:p w:rsidR="00817A70" w:rsidRPr="00817A70" w:rsidRDefault="00817A70" w:rsidP="00817A70">
      <w:r>
        <w:t>Jede Geometrie wird mit einer Textur dargestellt.</w:t>
      </w:r>
    </w:p>
    <w:p w:rsidR="00817A70" w:rsidRDefault="00817A70" w:rsidP="00817A70">
      <w:pPr>
        <w:pStyle w:val="berschrift3"/>
      </w:pPr>
      <w:proofErr w:type="spellStart"/>
      <w:r>
        <w:t>Mipmaps</w:t>
      </w:r>
      <w:proofErr w:type="spellEnd"/>
    </w:p>
    <w:p w:rsidR="009B200F" w:rsidRPr="009B200F" w:rsidRDefault="009B200F" w:rsidP="009B200F">
      <w:proofErr w:type="spellStart"/>
      <w:r>
        <w:t>Mipmaps</w:t>
      </w:r>
      <w:proofErr w:type="spellEnd"/>
      <w:r>
        <w:t xml:space="preserve">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BA55EE" w:rsidP="009B200F">
      <w:pPr>
        <w:keepNext/>
      </w:pPr>
      <w:r>
        <w:lastRenderedPageBreak/>
        <w:pict>
          <v:shape id="_x0000_i1026" type="#_x0000_t75" style="width:453pt;height:226.8pt">
            <v:imagedata r:id="rId9" o:title="MipMaps"/>
          </v:shape>
        </w:pict>
      </w:r>
    </w:p>
    <w:p w:rsidR="00697874" w:rsidRDefault="009B200F" w:rsidP="009B200F">
      <w:pPr>
        <w:pStyle w:val="Beschriftung"/>
      </w:pPr>
      <w:r>
        <w:t xml:space="preserve">Abbildung </w:t>
      </w:r>
      <w:r w:rsidR="00D6403D">
        <w:fldChar w:fldCharType="begin"/>
      </w:r>
      <w:r w:rsidR="00D6403D">
        <w:instrText xml:space="preserve"> SEQ Abbildung \* ARABIC </w:instrText>
      </w:r>
      <w:r w:rsidR="00D6403D">
        <w:fldChar w:fldCharType="separate"/>
      </w:r>
      <w:r>
        <w:rPr>
          <w:noProof/>
        </w:rPr>
        <w:t>1</w:t>
      </w:r>
      <w:r w:rsidR="00D6403D">
        <w:rPr>
          <w:noProof/>
        </w:rPr>
        <w:fldChar w:fldCharType="end"/>
      </w:r>
      <w:r w:rsidR="00314135">
        <w:t>:</w:t>
      </w:r>
      <w:r>
        <w:t xml:space="preserve"> Die verwendete Testtextur und die dazu erzeugten MIPMAPs</w:t>
      </w:r>
    </w:p>
    <w:p w:rsidR="00314135" w:rsidRDefault="00314135" w:rsidP="00314135">
      <w:pPr>
        <w:pStyle w:val="berschrift3"/>
      </w:pPr>
      <w:proofErr w:type="spellStart"/>
      <w:r>
        <w:t>DirectDrawSurface</w:t>
      </w:r>
      <w:proofErr w:type="spellEnd"/>
      <w:r>
        <w:t xml:space="preserv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 Im Vergleich zu herkömmlichen Formaten, wie PNG oder JPEG, unterstützt es u.a. das Speichern von MIPMAPs, definiert aber kein eigenes Komprimierungsverfahren.</w:t>
      </w:r>
    </w:p>
    <w:p w:rsidR="006E4808" w:rsidRDefault="00314135" w:rsidP="006E4808">
      <w:r>
        <w:t>Zur Komprimierung verwenden wir daher die S3TC-Komprimierungen (auch bekannt als DXT1-5, wie Microsoft die Algorithmen in DDS nennt). Der Vorteil dieser Komprimierungsverfahren ist, dass Grafikkarten aller verbreiteten Hersteller das Format in Hardware ohne Zeitverlust dekomprimieren können, was auch die Implementierung des Entkomprimierens überflüssig macht, weil das Bild komprimiert an die Grafikkarte übertragen werden kann.</w:t>
      </w:r>
    </w:p>
    <w:p w:rsidR="00BA55EE" w:rsidRPr="00BA55EE" w:rsidRDefault="00BA55EE" w:rsidP="00BA55EE">
      <w:bookmarkStart w:id="0" w:name="_GoBack"/>
      <w:bookmarkEnd w:id="0"/>
    </w:p>
    <w:sectPr w:rsidR="00BA55EE" w:rsidRPr="00BA55E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0B460ED"/>
    <w:multiLevelType w:val="hybridMultilevel"/>
    <w:tmpl w:val="9292757C"/>
    <w:lvl w:ilvl="0" w:tplc="1A0A68DE">
      <w:start w:val="1"/>
      <w:numFmt w:val="decimal"/>
      <w:pStyle w:val="berschrift1"/>
      <w:lvlText w:val="%1."/>
      <w:lvlJc w:val="left"/>
      <w:pPr>
        <w:ind w:left="720" w:hanging="360"/>
      </w:pPr>
    </w:lvl>
    <w:lvl w:ilvl="1" w:tplc="A872A54C">
      <w:start w:val="1"/>
      <w:numFmt w:val="decimal"/>
      <w:pStyle w:val="berschrift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314135"/>
    <w:rsid w:val="003B2D58"/>
    <w:rsid w:val="00485909"/>
    <w:rsid w:val="00697874"/>
    <w:rsid w:val="006E4808"/>
    <w:rsid w:val="00817A70"/>
    <w:rsid w:val="009B200F"/>
    <w:rsid w:val="00BA55EE"/>
    <w:rsid w:val="00C715A9"/>
    <w:rsid w:val="00C80775"/>
    <w:rsid w:val="00D6403D"/>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F2965-0DF9-44FC-A50F-D51DAC94A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28</Words>
  <Characters>1442</Characters>
  <Application>Microsoft Office Word</Application>
  <DocSecurity>0</DocSecurity>
  <Lines>12</Lines>
  <Paragraphs>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an Müller</dc:creator>
  <cp:keywords/>
  <dc:description/>
  <cp:lastModifiedBy>Bastian Kreuzer</cp:lastModifiedBy>
  <cp:revision>4</cp:revision>
  <dcterms:created xsi:type="dcterms:W3CDTF">2015-05-07T18:56:00Z</dcterms:created>
  <dcterms:modified xsi:type="dcterms:W3CDTF">2015-05-21T12:06:00Z</dcterms:modified>
</cp:coreProperties>
</file>